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14969" w:rsidRDefault="00D80B4E" w:rsidP="009F24BC">
      <w:pPr>
        <w:spacing w:line="276" w:lineRule="auto"/>
        <w:ind w:firstLine="465"/>
        <w:jc w:val="left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一、</w:t>
      </w:r>
      <w:bookmarkStart w:id="0" w:name="_GoBack"/>
      <w:bookmarkEnd w:id="0"/>
      <w:r>
        <w:rPr>
          <w:rFonts w:ascii="Times New Roman" w:hAnsi="Times New Roman" w:cs="Times New Roman" w:hint="eastAsia"/>
          <w:sz w:val="24"/>
          <w:szCs w:val="24"/>
        </w:rPr>
        <w:t>页面关系</w:t>
      </w:r>
    </w:p>
    <w:p w:rsidR="00D80B4E" w:rsidRDefault="009172CC" w:rsidP="009F24BC">
      <w:pPr>
        <w:spacing w:line="276" w:lineRule="auto"/>
        <w:ind w:firstLine="465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7AC380A">
            <wp:extent cx="4810539" cy="3687990"/>
            <wp:effectExtent l="0" t="0" r="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5271" cy="369161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14969" w:rsidRDefault="00814969" w:rsidP="009F24BC">
      <w:pPr>
        <w:spacing w:line="276" w:lineRule="auto"/>
        <w:ind w:firstLine="465"/>
        <w:jc w:val="left"/>
        <w:rPr>
          <w:rFonts w:ascii="Times New Roman" w:hAnsi="Times New Roman" w:cs="Times New Roman"/>
          <w:sz w:val="24"/>
          <w:szCs w:val="24"/>
        </w:rPr>
      </w:pPr>
    </w:p>
    <w:p w:rsidR="00814969" w:rsidRDefault="00D80B4E" w:rsidP="009F24BC">
      <w:pPr>
        <w:spacing w:line="276" w:lineRule="auto"/>
        <w:ind w:firstLine="465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二、</w:t>
      </w:r>
      <w:r w:rsidR="00814969">
        <w:rPr>
          <w:rFonts w:ascii="Times New Roman" w:hAnsi="Times New Roman" w:cs="Times New Roman" w:hint="eastAsia"/>
          <w:sz w:val="24"/>
          <w:szCs w:val="24"/>
        </w:rPr>
        <w:t>界面设计</w:t>
      </w:r>
    </w:p>
    <w:p w:rsidR="00814969" w:rsidRDefault="00814969" w:rsidP="00814969">
      <w:pPr>
        <w:pStyle w:val="a6"/>
        <w:numPr>
          <w:ilvl w:val="0"/>
          <w:numId w:val="2"/>
        </w:numPr>
        <w:spacing w:line="276" w:lineRule="auto"/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 w:rsidRPr="00814969">
        <w:rPr>
          <w:rFonts w:ascii="Times New Roman" w:hAnsi="Times New Roman" w:cs="Times New Roman" w:hint="eastAsia"/>
          <w:sz w:val="24"/>
          <w:szCs w:val="24"/>
        </w:rPr>
        <w:t>系统运行接入如下图</w:t>
      </w:r>
      <w:r w:rsidRPr="00814969">
        <w:rPr>
          <w:rFonts w:ascii="Times New Roman" w:hAnsi="Times New Roman" w:cs="Times New Roman" w:hint="eastAsia"/>
          <w:sz w:val="24"/>
          <w:szCs w:val="24"/>
        </w:rPr>
        <w:t>A-01</w:t>
      </w:r>
      <w:r w:rsidRPr="00814969">
        <w:rPr>
          <w:rFonts w:ascii="Times New Roman" w:hAnsi="Times New Roman" w:cs="Times New Roman" w:hint="eastAsia"/>
          <w:sz w:val="24"/>
          <w:szCs w:val="24"/>
        </w:rPr>
        <w:t>界面</w:t>
      </w:r>
    </w:p>
    <w:p w:rsidR="00814969" w:rsidRPr="00814969" w:rsidRDefault="00814969" w:rsidP="00814969">
      <w:pPr>
        <w:pStyle w:val="a6"/>
        <w:spacing w:line="276" w:lineRule="auto"/>
        <w:ind w:left="825" w:firstLineChars="0" w:firstLine="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7672" w:dyaOrig="53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.8pt;height:266.7pt" o:ole="">
            <v:imagedata r:id="rId10" o:title=""/>
          </v:shape>
          <o:OLEObject Type="Embed" ProgID="Visio.Drawing.11" ShapeID="_x0000_i1025" DrawAspect="Content" ObjectID="_1627988478" r:id="rId11"/>
        </w:object>
      </w:r>
      <w:r w:rsidRPr="00814969">
        <w:rPr>
          <w:rFonts w:ascii="Times New Roman" w:hAnsi="Times New Roman" w:cs="Times New Roman" w:hint="eastAsia"/>
          <w:sz w:val="24"/>
          <w:szCs w:val="24"/>
        </w:rPr>
        <w:t xml:space="preserve"> A-01</w:t>
      </w:r>
    </w:p>
    <w:p w:rsidR="00814969" w:rsidRDefault="00814969" w:rsidP="00814969">
      <w:pPr>
        <w:pStyle w:val="a6"/>
        <w:numPr>
          <w:ilvl w:val="0"/>
          <w:numId w:val="2"/>
        </w:numPr>
        <w:spacing w:line="276" w:lineRule="auto"/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点击“管理员登录”进入界面如下图</w:t>
      </w:r>
      <w:r>
        <w:rPr>
          <w:rFonts w:ascii="Times New Roman" w:hAnsi="Times New Roman" w:cs="Times New Roman" w:hint="eastAsia"/>
          <w:sz w:val="24"/>
          <w:szCs w:val="24"/>
        </w:rPr>
        <w:t>B-01</w:t>
      </w:r>
    </w:p>
    <w:p w:rsidR="00814969" w:rsidRDefault="00814969" w:rsidP="00814969">
      <w:pPr>
        <w:pStyle w:val="a6"/>
        <w:spacing w:line="276" w:lineRule="auto"/>
        <w:ind w:left="825" w:firstLineChars="0" w:firstLine="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7627" w:dyaOrig="5380">
          <v:shape id="_x0000_i1026" type="#_x0000_t75" style="width:381.3pt;height:269.2pt" o:ole="">
            <v:imagedata r:id="rId12" o:title=""/>
          </v:shape>
          <o:OLEObject Type="Embed" ProgID="Visio.Drawing.11" ShapeID="_x0000_i1026" DrawAspect="Content" ObjectID="_1627988479" r:id="rId13"/>
        </w:object>
      </w:r>
      <w:r>
        <w:rPr>
          <w:rFonts w:hint="eastAsia"/>
        </w:rPr>
        <w:t>B-01</w:t>
      </w:r>
    </w:p>
    <w:p w:rsidR="00814969" w:rsidRDefault="005E01BD" w:rsidP="00814969">
      <w:pPr>
        <w:pStyle w:val="a6"/>
        <w:numPr>
          <w:ilvl w:val="0"/>
          <w:numId w:val="2"/>
        </w:numPr>
        <w:spacing w:line="276" w:lineRule="auto"/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点图标“导管参数”</w:t>
      </w:r>
      <w:r w:rsidR="0092415B">
        <w:rPr>
          <w:rFonts w:ascii="Times New Roman" w:hAnsi="Times New Roman" w:cs="Times New Roman" w:hint="eastAsia"/>
          <w:sz w:val="24"/>
          <w:szCs w:val="24"/>
        </w:rPr>
        <w:t>（参考</w:t>
      </w:r>
      <w:r w:rsidR="0092415B">
        <w:rPr>
          <w:rFonts w:ascii="Times New Roman" w:hAnsi="Times New Roman" w:cs="Times New Roman" w:hint="eastAsia"/>
          <w:sz w:val="24"/>
          <w:szCs w:val="24"/>
        </w:rPr>
        <w:t>B-03</w:t>
      </w:r>
      <w:r w:rsidR="0092415B">
        <w:rPr>
          <w:rFonts w:ascii="Times New Roman" w:hAnsi="Times New Roman" w:cs="Times New Roman" w:hint="eastAsia"/>
          <w:sz w:val="24"/>
          <w:szCs w:val="24"/>
        </w:rPr>
        <w:t>）</w:t>
      </w:r>
    </w:p>
    <w:p w:rsidR="005E01BD" w:rsidRDefault="005E01BD" w:rsidP="00814969">
      <w:pPr>
        <w:pStyle w:val="a6"/>
        <w:numPr>
          <w:ilvl w:val="0"/>
          <w:numId w:val="2"/>
        </w:numPr>
        <w:spacing w:line="276" w:lineRule="auto"/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点击图标“检测参数”进入如下图</w:t>
      </w:r>
      <w:r>
        <w:rPr>
          <w:rFonts w:ascii="Times New Roman" w:hAnsi="Times New Roman" w:cs="Times New Roman" w:hint="eastAsia"/>
          <w:sz w:val="24"/>
          <w:szCs w:val="24"/>
        </w:rPr>
        <w:t>B-03</w:t>
      </w:r>
    </w:p>
    <w:p w:rsidR="005E01BD" w:rsidRDefault="00194980" w:rsidP="00194980">
      <w:pPr>
        <w:spacing w:line="276" w:lineRule="auto"/>
        <w:jc w:val="center"/>
      </w:pPr>
      <w:r>
        <w:object w:dxaOrig="7616" w:dyaOrig="3841">
          <v:shape id="_x0000_i1027" type="#_x0000_t75" style="width:380.65pt;height:192.2pt" o:ole="">
            <v:imagedata r:id="rId14" o:title=""/>
          </v:shape>
          <o:OLEObject Type="Embed" ProgID="Visio.Drawing.11" ShapeID="_x0000_i1027" DrawAspect="Content" ObjectID="_1627988480" r:id="rId15"/>
        </w:object>
      </w:r>
    </w:p>
    <w:p w:rsidR="00194980" w:rsidRPr="005E01BD" w:rsidRDefault="00194980" w:rsidP="00194980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hint="eastAsia"/>
        </w:rPr>
        <w:t>B-03</w:t>
      </w:r>
    </w:p>
    <w:p w:rsidR="00814969" w:rsidRDefault="00F6527E" w:rsidP="00814969">
      <w:pPr>
        <w:pStyle w:val="a6"/>
        <w:numPr>
          <w:ilvl w:val="0"/>
          <w:numId w:val="2"/>
        </w:numPr>
        <w:spacing w:line="276" w:lineRule="auto"/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点击图标“网络设置”</w:t>
      </w:r>
      <w:r w:rsidR="0092415B">
        <w:rPr>
          <w:rFonts w:ascii="Times New Roman" w:hAnsi="Times New Roman" w:cs="Times New Roman" w:hint="eastAsia"/>
          <w:sz w:val="24"/>
          <w:szCs w:val="24"/>
        </w:rPr>
        <w:t>（参考</w:t>
      </w:r>
      <w:r w:rsidR="0092415B">
        <w:rPr>
          <w:rFonts w:ascii="Times New Roman" w:hAnsi="Times New Roman" w:cs="Times New Roman" w:hint="eastAsia"/>
          <w:sz w:val="24"/>
          <w:szCs w:val="24"/>
        </w:rPr>
        <w:t>B-03</w:t>
      </w:r>
      <w:r w:rsidR="0092415B">
        <w:rPr>
          <w:rFonts w:ascii="Times New Roman" w:hAnsi="Times New Roman" w:cs="Times New Roman" w:hint="eastAsia"/>
          <w:sz w:val="24"/>
          <w:szCs w:val="24"/>
        </w:rPr>
        <w:t>）</w:t>
      </w:r>
    </w:p>
    <w:p w:rsidR="00F6527E" w:rsidRDefault="00F6527E" w:rsidP="00814969">
      <w:pPr>
        <w:pStyle w:val="a6"/>
        <w:numPr>
          <w:ilvl w:val="0"/>
          <w:numId w:val="2"/>
        </w:numPr>
        <w:spacing w:line="276" w:lineRule="auto"/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点图标“用户设置”</w:t>
      </w:r>
    </w:p>
    <w:p w:rsidR="00F6527E" w:rsidRDefault="00F6527E" w:rsidP="00814969">
      <w:pPr>
        <w:pStyle w:val="a6"/>
        <w:numPr>
          <w:ilvl w:val="0"/>
          <w:numId w:val="2"/>
        </w:numPr>
        <w:spacing w:line="276" w:lineRule="auto"/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点图标“密码设置”</w:t>
      </w:r>
      <w:r w:rsidR="0092415B">
        <w:rPr>
          <w:rFonts w:ascii="Times New Roman" w:hAnsi="Times New Roman" w:cs="Times New Roman" w:hint="eastAsia"/>
          <w:sz w:val="24"/>
          <w:szCs w:val="24"/>
        </w:rPr>
        <w:t>（参考</w:t>
      </w:r>
      <w:r w:rsidR="0092415B">
        <w:rPr>
          <w:rFonts w:ascii="Times New Roman" w:hAnsi="Times New Roman" w:cs="Times New Roman" w:hint="eastAsia"/>
          <w:sz w:val="24"/>
          <w:szCs w:val="24"/>
        </w:rPr>
        <w:t>B-03</w:t>
      </w:r>
      <w:r w:rsidR="0092415B">
        <w:rPr>
          <w:rFonts w:ascii="Times New Roman" w:hAnsi="Times New Roman" w:cs="Times New Roman" w:hint="eastAsia"/>
          <w:sz w:val="24"/>
          <w:szCs w:val="24"/>
        </w:rPr>
        <w:t>）</w:t>
      </w:r>
    </w:p>
    <w:p w:rsidR="00F6527E" w:rsidRDefault="00F6527E" w:rsidP="00814969">
      <w:pPr>
        <w:pStyle w:val="a6"/>
        <w:numPr>
          <w:ilvl w:val="0"/>
          <w:numId w:val="2"/>
        </w:numPr>
        <w:spacing w:line="276" w:lineRule="auto"/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点图标“其他设置”</w:t>
      </w:r>
    </w:p>
    <w:p w:rsidR="0078022D" w:rsidRDefault="0078022D" w:rsidP="00814969">
      <w:pPr>
        <w:pStyle w:val="a6"/>
        <w:numPr>
          <w:ilvl w:val="0"/>
          <w:numId w:val="2"/>
        </w:numPr>
        <w:spacing w:line="276" w:lineRule="auto"/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点击“医生登录”进入如下图</w:t>
      </w:r>
      <w:r>
        <w:rPr>
          <w:rFonts w:ascii="Times New Roman" w:hAnsi="Times New Roman" w:cs="Times New Roman" w:hint="eastAsia"/>
          <w:sz w:val="24"/>
          <w:szCs w:val="24"/>
        </w:rPr>
        <w:t>A-03</w:t>
      </w:r>
      <w:r>
        <w:rPr>
          <w:rFonts w:ascii="Times New Roman" w:hAnsi="Times New Roman" w:cs="Times New Roman" w:hint="eastAsia"/>
          <w:sz w:val="24"/>
          <w:szCs w:val="24"/>
        </w:rPr>
        <w:t>界面</w:t>
      </w:r>
    </w:p>
    <w:p w:rsidR="0078022D" w:rsidRDefault="00F356BE" w:rsidP="0078022D">
      <w:pPr>
        <w:pStyle w:val="a6"/>
        <w:spacing w:line="276" w:lineRule="auto"/>
        <w:ind w:left="825" w:firstLineChars="0" w:firstLine="0"/>
        <w:jc w:val="center"/>
        <w:rPr>
          <w:rFonts w:hint="eastAsia"/>
        </w:rPr>
      </w:pPr>
      <w:r>
        <w:object w:dxaOrig="7858" w:dyaOrig="5120">
          <v:shape id="_x0000_i1032" type="#_x0000_t75" style="width:393.2pt;height:256.05pt" o:ole="">
            <v:imagedata r:id="rId16" o:title=""/>
          </v:shape>
          <o:OLEObject Type="Embed" ProgID="Visio.Drawing.11" ShapeID="_x0000_i1032" DrawAspect="Content" ObjectID="_1627988481" r:id="rId17"/>
        </w:object>
      </w:r>
      <w:r>
        <w:rPr>
          <w:rFonts w:hint="eastAsia"/>
        </w:rPr>
        <w:t xml:space="preserve"> </w:t>
      </w:r>
      <w:r w:rsidR="0078022D">
        <w:rPr>
          <w:rFonts w:hint="eastAsia"/>
        </w:rPr>
        <w:t>A-03</w:t>
      </w:r>
    </w:p>
    <w:p w:rsidR="00E43D6D" w:rsidRDefault="00E43D6D" w:rsidP="00E43D6D">
      <w:pPr>
        <w:pStyle w:val="a6"/>
        <w:spacing w:line="276" w:lineRule="auto"/>
        <w:ind w:left="825" w:firstLineChars="0" w:firstLine="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hint="eastAsia"/>
        </w:rPr>
        <w:t>该页面合并了“预备”和医生查询功能，查询使用模糊查询，输入任何字段中的文字都能进行模糊匹配。医生登录缺省拿出近一周或</w:t>
      </w:r>
      <w:r w:rsidR="0057730D">
        <w:rPr>
          <w:rFonts w:hint="eastAsia"/>
        </w:rPr>
        <w:t>几天</w:t>
      </w:r>
      <w:r>
        <w:rPr>
          <w:rFonts w:hint="eastAsia"/>
        </w:rPr>
        <w:t>的数据，列表中有三种状态数据：未检测、待签注、签注完成</w:t>
      </w:r>
      <w:r w:rsidR="00F356BE">
        <w:rPr>
          <w:rFonts w:hint="eastAsia"/>
        </w:rPr>
        <w:t>。“姓名”旁的</w:t>
      </w:r>
      <w:r w:rsidR="00F356BE">
        <w:object w:dxaOrig="367" w:dyaOrig="302">
          <v:shape id="_x0000_i1033" type="#_x0000_t75" style="width:18.15pt;height:15.05pt" o:ole="">
            <v:imagedata r:id="rId18" o:title=""/>
          </v:shape>
          <o:OLEObject Type="Embed" ProgID="Visio.Drawing.11" ShapeID="_x0000_i1033" DrawAspect="Content" ObjectID="_1627988482" r:id="rId19"/>
        </w:object>
      </w:r>
      <w:r w:rsidR="00F356BE">
        <w:rPr>
          <w:rFonts w:hint="eastAsia"/>
        </w:rPr>
        <w:t>点击可以修改医生密码和相关信息。</w:t>
      </w:r>
    </w:p>
    <w:p w:rsidR="0078022D" w:rsidRDefault="00E43D6D" w:rsidP="00814969">
      <w:pPr>
        <w:pStyle w:val="a6"/>
        <w:numPr>
          <w:ilvl w:val="0"/>
          <w:numId w:val="2"/>
        </w:numPr>
        <w:spacing w:line="276" w:lineRule="auto"/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未检测数据，选择导管</w:t>
      </w:r>
      <w:r>
        <w:rPr>
          <w:rFonts w:ascii="Times New Roman" w:hAnsi="Times New Roman" w:cs="Times New Roman" w:hint="eastAsia"/>
          <w:sz w:val="24"/>
          <w:szCs w:val="24"/>
        </w:rPr>
        <w:t>ID</w:t>
      </w:r>
      <w:r>
        <w:rPr>
          <w:rFonts w:ascii="Times New Roman" w:hAnsi="Times New Roman" w:cs="Times New Roman" w:hint="eastAsia"/>
          <w:sz w:val="24"/>
          <w:szCs w:val="24"/>
        </w:rPr>
        <w:t>，然后</w:t>
      </w:r>
      <w:r w:rsidR="001820F6">
        <w:rPr>
          <w:rFonts w:ascii="Times New Roman" w:hAnsi="Times New Roman" w:cs="Times New Roman" w:hint="eastAsia"/>
          <w:sz w:val="24"/>
          <w:szCs w:val="24"/>
        </w:rPr>
        <w:t>点击“</w:t>
      </w:r>
      <w:r w:rsidR="001820F6">
        <w:object w:dxaOrig="845" w:dyaOrig="726">
          <v:shape id="_x0000_i1028" type="#_x0000_t75" style="width:41.95pt;height:36.3pt" o:ole="">
            <v:imagedata r:id="rId20" o:title=""/>
          </v:shape>
          <o:OLEObject Type="Embed" ProgID="Visio.Drawing.11" ShapeID="_x0000_i1028" DrawAspect="Content" ObjectID="_1627988483" r:id="rId21"/>
        </w:object>
      </w:r>
      <w:r w:rsidR="001820F6">
        <w:rPr>
          <w:rFonts w:ascii="Times New Roman" w:hAnsi="Times New Roman" w:cs="Times New Roman" w:hint="eastAsia"/>
          <w:sz w:val="24"/>
          <w:szCs w:val="24"/>
        </w:rPr>
        <w:t>”</w:t>
      </w:r>
      <w:r>
        <w:rPr>
          <w:rFonts w:ascii="Times New Roman" w:hAnsi="Times New Roman" w:cs="Times New Roman" w:hint="eastAsia"/>
          <w:sz w:val="24"/>
          <w:szCs w:val="24"/>
        </w:rPr>
        <w:t>进入下图</w:t>
      </w:r>
      <w:r>
        <w:rPr>
          <w:rFonts w:ascii="Times New Roman" w:hAnsi="Times New Roman" w:cs="Times New Roman" w:hint="eastAsia"/>
          <w:sz w:val="24"/>
          <w:szCs w:val="24"/>
        </w:rPr>
        <w:t>A-04</w:t>
      </w:r>
    </w:p>
    <w:p w:rsidR="001820F6" w:rsidRDefault="001820F6" w:rsidP="00494BA8">
      <w:pPr>
        <w:pStyle w:val="a6"/>
        <w:spacing w:line="276" w:lineRule="auto"/>
        <w:ind w:left="825" w:firstLineChars="0" w:firstLine="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7858" w:dyaOrig="5120">
          <v:shape id="_x0000_i1029" type="#_x0000_t75" style="width:393.2pt;height:256.05pt" o:ole="">
            <v:imagedata r:id="rId22" o:title=""/>
          </v:shape>
          <o:OLEObject Type="Embed" ProgID="Visio.Drawing.11" ShapeID="_x0000_i1029" DrawAspect="Content" ObjectID="_1627988484" r:id="rId23"/>
        </w:object>
      </w:r>
      <w:r w:rsidR="00E43D6D">
        <w:rPr>
          <w:rFonts w:hint="eastAsia"/>
        </w:rPr>
        <w:t>A-04</w:t>
      </w:r>
    </w:p>
    <w:p w:rsidR="001820F6" w:rsidRDefault="00B51980" w:rsidP="00814969">
      <w:pPr>
        <w:pStyle w:val="a6"/>
        <w:numPr>
          <w:ilvl w:val="0"/>
          <w:numId w:val="2"/>
        </w:numPr>
        <w:spacing w:line="276" w:lineRule="auto"/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hint="eastAsia"/>
        </w:rPr>
        <w:lastRenderedPageBreak/>
        <w:t>签注完成</w:t>
      </w:r>
      <w:r>
        <w:rPr>
          <w:rFonts w:hint="eastAsia"/>
        </w:rPr>
        <w:t>数据，点击</w:t>
      </w:r>
      <w:r>
        <w:object w:dxaOrig="367" w:dyaOrig="306">
          <v:shape id="_x0000_i1031" type="#_x0000_t75" style="width:18.15pt;height:15.05pt" o:ole="">
            <v:imagedata r:id="rId24" o:title=""/>
          </v:shape>
          <o:OLEObject Type="Embed" ProgID="Visio.Drawing.11" ShapeID="_x0000_i1031" DrawAspect="Content" ObjectID="_1627988485" r:id="rId25"/>
        </w:object>
      </w:r>
      <w:r>
        <w:rPr>
          <w:rFonts w:hint="eastAsia"/>
        </w:rPr>
        <w:t>进入下图</w:t>
      </w:r>
      <w:r>
        <w:rPr>
          <w:rFonts w:hint="eastAsia"/>
        </w:rPr>
        <w:t>A-05</w:t>
      </w:r>
    </w:p>
    <w:p w:rsidR="00232D94" w:rsidRDefault="00232D94" w:rsidP="00494BA8">
      <w:pPr>
        <w:pStyle w:val="a6"/>
        <w:spacing w:line="276" w:lineRule="auto"/>
        <w:ind w:left="825" w:firstLineChars="0" w:firstLine="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7862" w:dyaOrig="5120">
          <v:shape id="_x0000_i1030" type="#_x0000_t75" style="width:393.2pt;height:256.05pt" o:ole="">
            <v:imagedata r:id="rId26" o:title=""/>
          </v:shape>
          <o:OLEObject Type="Embed" ProgID="Visio.Drawing.11" ShapeID="_x0000_i1030" DrawAspect="Content" ObjectID="_1627988486" r:id="rId27"/>
        </w:object>
      </w:r>
      <w:r w:rsidR="00B51980">
        <w:rPr>
          <w:rFonts w:hint="eastAsia"/>
        </w:rPr>
        <w:t>A-05</w:t>
      </w:r>
    </w:p>
    <w:p w:rsidR="00232D94" w:rsidRPr="00814969" w:rsidRDefault="003F6958" w:rsidP="00814969">
      <w:pPr>
        <w:pStyle w:val="a6"/>
        <w:numPr>
          <w:ilvl w:val="0"/>
          <w:numId w:val="2"/>
        </w:numPr>
        <w:spacing w:line="276" w:lineRule="auto"/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hint="eastAsia"/>
        </w:rPr>
        <w:t>待签注</w:t>
      </w:r>
      <w:r>
        <w:rPr>
          <w:rFonts w:hint="eastAsia"/>
        </w:rPr>
        <w:t>数据，点击</w:t>
      </w:r>
      <w:r>
        <w:object w:dxaOrig="848" w:dyaOrig="726">
          <v:shape id="_x0000_i1034" type="#_x0000_t75" style="width:42.55pt;height:36.3pt" o:ole="">
            <v:imagedata r:id="rId28" o:title=""/>
          </v:shape>
          <o:OLEObject Type="Embed" ProgID="Visio.Drawing.11" ShapeID="_x0000_i1034" DrawAspect="Content" ObjectID="_1627988487" r:id="rId29"/>
        </w:object>
      </w:r>
      <w:r>
        <w:rPr>
          <w:rFonts w:hint="eastAsia"/>
        </w:rPr>
        <w:t>进入</w:t>
      </w:r>
    </w:p>
    <w:sectPr w:rsidR="00232D94" w:rsidRPr="00814969" w:rsidSect="00EB3E6D">
      <w:headerReference w:type="default" r:id="rId30"/>
      <w:footerReference w:type="default" r:id="rId3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0675C" w:rsidRDefault="00A0675C" w:rsidP="00991B51">
      <w:r>
        <w:separator/>
      </w:r>
    </w:p>
  </w:endnote>
  <w:endnote w:type="continuationSeparator" w:id="0">
    <w:p w:rsidR="00A0675C" w:rsidRDefault="00A0675C" w:rsidP="00991B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329378"/>
      <w:docPartObj>
        <w:docPartGallery w:val="Page Numbers (Bottom of Page)"/>
        <w:docPartUnique/>
      </w:docPartObj>
    </w:sdtPr>
    <w:sdtEndPr/>
    <w:sdtContent>
      <w:p w:rsidR="00E56692" w:rsidRDefault="00F65FEF">
        <w:pPr>
          <w:pStyle w:val="a4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7730D" w:rsidRPr="0057730D">
          <w:rPr>
            <w:noProof/>
            <w:lang w:val="zh-CN"/>
          </w:rPr>
          <w:t>1</w:t>
        </w:r>
        <w:r>
          <w:rPr>
            <w:noProof/>
            <w:lang w:val="zh-CN"/>
          </w:rPr>
          <w:fldChar w:fldCharType="end"/>
        </w:r>
      </w:p>
    </w:sdtContent>
  </w:sdt>
  <w:p w:rsidR="00E56692" w:rsidRPr="009C5A30" w:rsidRDefault="00E56692">
    <w:pPr>
      <w:pStyle w:val="a4"/>
      <w:rPr>
        <w:b/>
        <w:i/>
      </w:rPr>
    </w:pPr>
    <w:r w:rsidRPr="009C5A30">
      <w:rPr>
        <w:rFonts w:hint="eastAsia"/>
        <w:b/>
        <w:i/>
      </w:rPr>
      <w:t>Copyright CHARTINS 2019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0675C" w:rsidRDefault="00A0675C" w:rsidP="00991B51">
      <w:r>
        <w:separator/>
      </w:r>
    </w:p>
  </w:footnote>
  <w:footnote w:type="continuationSeparator" w:id="0">
    <w:p w:rsidR="00A0675C" w:rsidRDefault="00A0675C" w:rsidP="00991B5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56692" w:rsidRPr="00991B51" w:rsidRDefault="00E56692" w:rsidP="00991B51">
    <w:pPr>
      <w:pStyle w:val="a3"/>
      <w:jc w:val="left"/>
      <w:rPr>
        <w:rFonts w:eastAsia="黑体"/>
        <w:sz w:val="21"/>
        <w:szCs w:val="21"/>
      </w:rPr>
    </w:pPr>
    <w:r w:rsidRPr="00991B51">
      <w:rPr>
        <w:rFonts w:eastAsia="黑体" w:hint="eastAsia"/>
        <w:sz w:val="21"/>
        <w:szCs w:val="21"/>
      </w:rPr>
      <w:t>设计文档</w:t>
    </w:r>
    <w:r>
      <w:rPr>
        <w:rFonts w:eastAsia="黑体" w:hint="eastAsia"/>
        <w:sz w:val="21"/>
        <w:szCs w:val="21"/>
      </w:rPr>
      <w:t xml:space="preserve">                                                          S02-190702/0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A60248F"/>
    <w:multiLevelType w:val="hybridMultilevel"/>
    <w:tmpl w:val="651ECD10"/>
    <w:lvl w:ilvl="0" w:tplc="0824BC6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7F774BED"/>
    <w:multiLevelType w:val="hybridMultilevel"/>
    <w:tmpl w:val="86FE5A7E"/>
    <w:lvl w:ilvl="0" w:tplc="64441896">
      <w:start w:val="1"/>
      <w:numFmt w:val="decimal"/>
      <w:lvlText w:val="%1、"/>
      <w:lvlJc w:val="left"/>
      <w:pPr>
        <w:ind w:left="82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5" w:hanging="420"/>
      </w:pPr>
    </w:lvl>
    <w:lvl w:ilvl="2" w:tplc="0409001B" w:tentative="1">
      <w:start w:val="1"/>
      <w:numFmt w:val="lowerRoman"/>
      <w:lvlText w:val="%3."/>
      <w:lvlJc w:val="right"/>
      <w:pPr>
        <w:ind w:left="1725" w:hanging="420"/>
      </w:pPr>
    </w:lvl>
    <w:lvl w:ilvl="3" w:tplc="0409000F" w:tentative="1">
      <w:start w:val="1"/>
      <w:numFmt w:val="decimal"/>
      <w:lvlText w:val="%4."/>
      <w:lvlJc w:val="left"/>
      <w:pPr>
        <w:ind w:left="2145" w:hanging="420"/>
      </w:pPr>
    </w:lvl>
    <w:lvl w:ilvl="4" w:tplc="04090019" w:tentative="1">
      <w:start w:val="1"/>
      <w:numFmt w:val="lowerLetter"/>
      <w:lvlText w:val="%5)"/>
      <w:lvlJc w:val="left"/>
      <w:pPr>
        <w:ind w:left="2565" w:hanging="420"/>
      </w:pPr>
    </w:lvl>
    <w:lvl w:ilvl="5" w:tplc="0409001B" w:tentative="1">
      <w:start w:val="1"/>
      <w:numFmt w:val="lowerRoman"/>
      <w:lvlText w:val="%6."/>
      <w:lvlJc w:val="right"/>
      <w:pPr>
        <w:ind w:left="2985" w:hanging="420"/>
      </w:pPr>
    </w:lvl>
    <w:lvl w:ilvl="6" w:tplc="0409000F" w:tentative="1">
      <w:start w:val="1"/>
      <w:numFmt w:val="decimal"/>
      <w:lvlText w:val="%7."/>
      <w:lvlJc w:val="left"/>
      <w:pPr>
        <w:ind w:left="3405" w:hanging="420"/>
      </w:pPr>
    </w:lvl>
    <w:lvl w:ilvl="7" w:tplc="04090019" w:tentative="1">
      <w:start w:val="1"/>
      <w:numFmt w:val="lowerLetter"/>
      <w:lvlText w:val="%8)"/>
      <w:lvlJc w:val="left"/>
      <w:pPr>
        <w:ind w:left="3825" w:hanging="420"/>
      </w:pPr>
    </w:lvl>
    <w:lvl w:ilvl="8" w:tplc="0409001B" w:tentative="1">
      <w:start w:val="1"/>
      <w:numFmt w:val="lowerRoman"/>
      <w:lvlText w:val="%9."/>
      <w:lvlJc w:val="right"/>
      <w:pPr>
        <w:ind w:left="4245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C4159"/>
    <w:rsid w:val="00083BB7"/>
    <w:rsid w:val="000A21A9"/>
    <w:rsid w:val="000C3B64"/>
    <w:rsid w:val="000D7F04"/>
    <w:rsid w:val="001261CF"/>
    <w:rsid w:val="00127F56"/>
    <w:rsid w:val="00143033"/>
    <w:rsid w:val="001820F6"/>
    <w:rsid w:val="00194980"/>
    <w:rsid w:val="001B07F7"/>
    <w:rsid w:val="001F1EF7"/>
    <w:rsid w:val="001F7FBF"/>
    <w:rsid w:val="00210C30"/>
    <w:rsid w:val="00232D94"/>
    <w:rsid w:val="00257E4E"/>
    <w:rsid w:val="002B13C9"/>
    <w:rsid w:val="0032695D"/>
    <w:rsid w:val="00345BF0"/>
    <w:rsid w:val="0035497B"/>
    <w:rsid w:val="003553D3"/>
    <w:rsid w:val="003F6958"/>
    <w:rsid w:val="004747B9"/>
    <w:rsid w:val="00494BA8"/>
    <w:rsid w:val="00523C97"/>
    <w:rsid w:val="00533EA1"/>
    <w:rsid w:val="00542B21"/>
    <w:rsid w:val="00562FC8"/>
    <w:rsid w:val="005751DB"/>
    <w:rsid w:val="0057730D"/>
    <w:rsid w:val="00592F57"/>
    <w:rsid w:val="005C63BF"/>
    <w:rsid w:val="005E01BD"/>
    <w:rsid w:val="005E29D1"/>
    <w:rsid w:val="006103AB"/>
    <w:rsid w:val="00625317"/>
    <w:rsid w:val="00644D6C"/>
    <w:rsid w:val="00661FBE"/>
    <w:rsid w:val="00666B5F"/>
    <w:rsid w:val="006851A5"/>
    <w:rsid w:val="006D36BD"/>
    <w:rsid w:val="00700AFB"/>
    <w:rsid w:val="00725815"/>
    <w:rsid w:val="00751F2D"/>
    <w:rsid w:val="0078022D"/>
    <w:rsid w:val="007C3F06"/>
    <w:rsid w:val="007F5098"/>
    <w:rsid w:val="008146C6"/>
    <w:rsid w:val="00814969"/>
    <w:rsid w:val="00833C67"/>
    <w:rsid w:val="00876666"/>
    <w:rsid w:val="008A50A7"/>
    <w:rsid w:val="009172CC"/>
    <w:rsid w:val="0092415B"/>
    <w:rsid w:val="009253B3"/>
    <w:rsid w:val="00926213"/>
    <w:rsid w:val="00934F14"/>
    <w:rsid w:val="00956CBD"/>
    <w:rsid w:val="00991B51"/>
    <w:rsid w:val="009B601C"/>
    <w:rsid w:val="009C05ED"/>
    <w:rsid w:val="009C1A28"/>
    <w:rsid w:val="009C5A30"/>
    <w:rsid w:val="009D7DED"/>
    <w:rsid w:val="009F24BC"/>
    <w:rsid w:val="00A0675C"/>
    <w:rsid w:val="00A15F5C"/>
    <w:rsid w:val="00A44108"/>
    <w:rsid w:val="00A455D7"/>
    <w:rsid w:val="00AC45DC"/>
    <w:rsid w:val="00AD39C6"/>
    <w:rsid w:val="00AF18B7"/>
    <w:rsid w:val="00B13232"/>
    <w:rsid w:val="00B46314"/>
    <w:rsid w:val="00B51980"/>
    <w:rsid w:val="00B80E60"/>
    <w:rsid w:val="00B81562"/>
    <w:rsid w:val="00B97F9A"/>
    <w:rsid w:val="00BA1E1D"/>
    <w:rsid w:val="00BC2DA8"/>
    <w:rsid w:val="00BC4F36"/>
    <w:rsid w:val="00C41039"/>
    <w:rsid w:val="00C815CC"/>
    <w:rsid w:val="00CB0BB1"/>
    <w:rsid w:val="00CD7DCD"/>
    <w:rsid w:val="00D0241A"/>
    <w:rsid w:val="00D140A2"/>
    <w:rsid w:val="00D17261"/>
    <w:rsid w:val="00D4070D"/>
    <w:rsid w:val="00D40D49"/>
    <w:rsid w:val="00D73C02"/>
    <w:rsid w:val="00D74C64"/>
    <w:rsid w:val="00D76731"/>
    <w:rsid w:val="00D778FA"/>
    <w:rsid w:val="00D80B4E"/>
    <w:rsid w:val="00DB47FE"/>
    <w:rsid w:val="00DE7A6F"/>
    <w:rsid w:val="00E25BD7"/>
    <w:rsid w:val="00E42955"/>
    <w:rsid w:val="00E43D6D"/>
    <w:rsid w:val="00E56692"/>
    <w:rsid w:val="00E859C4"/>
    <w:rsid w:val="00E9761E"/>
    <w:rsid w:val="00EB3E6D"/>
    <w:rsid w:val="00ED190C"/>
    <w:rsid w:val="00ED243A"/>
    <w:rsid w:val="00F2557B"/>
    <w:rsid w:val="00F356BE"/>
    <w:rsid w:val="00F53736"/>
    <w:rsid w:val="00F6527E"/>
    <w:rsid w:val="00F65FEF"/>
    <w:rsid w:val="00F83F5F"/>
    <w:rsid w:val="00FB308D"/>
    <w:rsid w:val="00FC41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91B5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91B5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91B5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91B51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991B51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991B51"/>
    <w:rPr>
      <w:sz w:val="18"/>
      <w:szCs w:val="18"/>
    </w:rPr>
  </w:style>
  <w:style w:type="paragraph" w:styleId="a6">
    <w:name w:val="List Paragraph"/>
    <w:basedOn w:val="a"/>
    <w:uiPriority w:val="34"/>
    <w:qFormat/>
    <w:rsid w:val="00CD7DCD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91B5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91B5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91B5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91B51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991B51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991B51"/>
    <w:rPr>
      <w:sz w:val="18"/>
      <w:szCs w:val="18"/>
    </w:rPr>
  </w:style>
  <w:style w:type="paragraph" w:styleId="a6">
    <w:name w:val="List Paragraph"/>
    <w:basedOn w:val="a"/>
    <w:uiPriority w:val="34"/>
    <w:qFormat/>
    <w:rsid w:val="00CD7DC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0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9.emf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1.emf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31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9.bin"/><Relationship Id="rId30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0005CC1-0CD6-4A73-9677-FD712E37C9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4</Pages>
  <Words>97</Words>
  <Characters>557</Characters>
  <Application>Microsoft Office Word</Application>
  <DocSecurity>0</DocSecurity>
  <Lines>4</Lines>
  <Paragraphs>1</Paragraphs>
  <ScaleCrop>false</ScaleCrop>
  <Company>微软中国</Company>
  <LinksUpToDate>false</LinksUpToDate>
  <CharactersWithSpaces>6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个人用户</cp:lastModifiedBy>
  <cp:revision>8</cp:revision>
  <cp:lastPrinted>2019-07-31T02:58:00Z</cp:lastPrinted>
  <dcterms:created xsi:type="dcterms:W3CDTF">2019-08-22T05:42:00Z</dcterms:created>
  <dcterms:modified xsi:type="dcterms:W3CDTF">2019-08-22T06:11:00Z</dcterms:modified>
</cp:coreProperties>
</file>